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246" r:id="rId1"/>
  </p:sldMasterIdLst>
  <p:sldIdLst>
    <p:sldId id="256" r:id="rId2"/>
    <p:sldId id="258" r:id="rId3"/>
    <p:sldId id="260" r:id="rId4"/>
    <p:sldId id="257" r:id="rId5"/>
    <p:sldId id="264" r:id="rId6"/>
    <p:sldId id="259" r:id="rId7"/>
    <p:sldId id="265" r:id="rId8"/>
    <p:sldId id="262" r:id="rId9"/>
    <p:sldId id="263" r:id="rId1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06" d="100"/>
          <a:sy n="106" d="100"/>
        </p:scale>
        <p:origin x="126" y="24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51287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57521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40835661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245202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76807429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10120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158961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98203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36529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57433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8021176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3960491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67422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93847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5084902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8623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AC328AE-337C-4D31-8968-8BCE4DED6CBE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335F5213-DF69-4B82-8AAC-D493D3BA49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20135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47" r:id="rId1"/>
    <p:sldLayoutId id="2147484248" r:id="rId2"/>
    <p:sldLayoutId id="2147484249" r:id="rId3"/>
    <p:sldLayoutId id="2147484250" r:id="rId4"/>
    <p:sldLayoutId id="2147484251" r:id="rId5"/>
    <p:sldLayoutId id="2147484252" r:id="rId6"/>
    <p:sldLayoutId id="2147484253" r:id="rId7"/>
    <p:sldLayoutId id="2147484254" r:id="rId8"/>
    <p:sldLayoutId id="2147484255" r:id="rId9"/>
    <p:sldLayoutId id="2147484256" r:id="rId10"/>
    <p:sldLayoutId id="2147484257" r:id="rId11"/>
    <p:sldLayoutId id="2147484258" r:id="rId12"/>
    <p:sldLayoutId id="2147484259" r:id="rId13"/>
    <p:sldLayoutId id="2147484260" r:id="rId14"/>
    <p:sldLayoutId id="2147484261" r:id="rId15"/>
    <p:sldLayoutId id="2147484262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.vsdx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sz="7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utomatic</a:t>
            </a:r>
            <a:r>
              <a:rPr lang="en-US" sz="7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Braking System</a:t>
            </a:r>
            <a:endParaRPr lang="en-US" sz="7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489888"/>
          </a:xfrm>
        </p:spPr>
        <p:txBody>
          <a:bodyPr>
            <a:normAutofit/>
          </a:bodyPr>
          <a:lstStyle/>
          <a:p>
            <a:r>
              <a:rPr lang="en-US" b="1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amalpreet</a:t>
            </a:r>
            <a:r>
              <a:rPr lang="en-US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rewal</a:t>
            </a:r>
          </a:p>
          <a:p>
            <a:r>
              <a:rPr lang="en-US" b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ivanjot</a:t>
            </a:r>
            <a:r>
              <a:rPr lang="en-US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ingh Bajaj</a:t>
            </a:r>
          </a:p>
          <a:p>
            <a:r>
              <a:rPr lang="en-US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anesh Santhar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4326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851210"/>
          </a:xfrm>
        </p:spPr>
        <p:txBody>
          <a:bodyPr>
            <a:norm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iv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580726"/>
            <a:ext cx="8596668" cy="388077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sent a Project </a:t>
            </a:r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posal </a:t>
            </a:r>
            <a:r>
              <a:rPr 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 </a:t>
            </a:r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utomotive </a:t>
            </a:r>
            <a:r>
              <a:rPr 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main based on ARM Cortex M0.</a:t>
            </a:r>
          </a:p>
          <a:p>
            <a:pPr marL="0" indent="0">
              <a:buNone/>
            </a:pPr>
            <a:r>
              <a:rPr 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Proposal consists of below elements</a:t>
            </a:r>
            <a:endParaRPr 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ject goal</a:t>
            </a:r>
          </a:p>
          <a:p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quirements</a:t>
            </a:r>
          </a:p>
          <a:p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chitectural design </a:t>
            </a:r>
          </a:p>
          <a:p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plementation Methodology</a:t>
            </a:r>
          </a:p>
          <a:p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st estimation</a:t>
            </a:r>
          </a:p>
          <a:p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liverables</a:t>
            </a:r>
          </a:p>
        </p:txBody>
      </p:sp>
    </p:spTree>
    <p:extLst>
      <p:ext uri="{BB962C8B-B14F-4D97-AF65-F5344CB8AC3E}">
        <p14:creationId xmlns:p14="http://schemas.microsoft.com/office/powerpoint/2010/main" val="767816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952803"/>
            <a:ext cx="8596668" cy="940420"/>
          </a:xfrm>
        </p:spPr>
        <p:txBody>
          <a:bodyPr>
            <a:norm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ject Descrip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893223"/>
            <a:ext cx="8596668" cy="157506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6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pic: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>
              <a:buNone/>
            </a:pPr>
            <a:r>
              <a:rPr 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sign and implement Automatic Braking system based on ARM Cortex – </a:t>
            </a:r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0 </a:t>
            </a:r>
            <a:r>
              <a:rPr 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crocontroller to detect obstacle for  automotive vehicles and prevent it from colliding against the obstacle by braking the system and disabling the acceleration.</a:t>
            </a:r>
          </a:p>
          <a:p>
            <a:pPr marL="0" indent="0">
              <a:buNone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677334" y="3639271"/>
            <a:ext cx="5913037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60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oal: 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Offer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safety feature to automotive industry.</a:t>
            </a:r>
          </a:p>
        </p:txBody>
      </p:sp>
    </p:spTree>
    <p:extLst>
      <p:ext uri="{BB962C8B-B14F-4D97-AF65-F5344CB8AC3E}">
        <p14:creationId xmlns:p14="http://schemas.microsoft.com/office/powerpoint/2010/main" val="1142489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quir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591878"/>
            <a:ext cx="8596668" cy="3270053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1600" dirty="0"/>
              <a:t> </a:t>
            </a:r>
            <a:r>
              <a:rPr lang="en-US" sz="28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rdware Requirements: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eedom board - FRDM-KL25Z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Ultrasonic Sensor - HC-SR04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tor Driver - L293DNE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bot Car Chassis kit</a:t>
            </a:r>
          </a:p>
          <a:p>
            <a:pPr marL="0" indent="0">
              <a:buNone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28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ftware Requirements: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GCC Cross Compiler Tools for ARM</a:t>
            </a:r>
          </a:p>
        </p:txBody>
      </p:sp>
    </p:spTree>
    <p:extLst>
      <p:ext uri="{BB962C8B-B14F-4D97-AF65-F5344CB8AC3E}">
        <p14:creationId xmlns:p14="http://schemas.microsoft.com/office/powerpoint/2010/main" val="2953838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chitectural Design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771135" y="172994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6468844"/>
              </p:ext>
            </p:extLst>
          </p:nvPr>
        </p:nvGraphicFramePr>
        <p:xfrm>
          <a:off x="1515762" y="1930400"/>
          <a:ext cx="6419850" cy="314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" name="Visio" r:id="rId4" imgW="7121515" imgH="3491100" progId="Visio.Drawing.15">
                  <p:embed/>
                </p:oleObj>
              </mc:Choice>
              <mc:Fallback>
                <p:oleObj name="Visio" r:id="rId4" imgW="7121515" imgH="349110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5762" y="1930400"/>
                        <a:ext cx="6419850" cy="3143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39118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ject Development Proces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551259"/>
            <a:ext cx="8596668" cy="3880773"/>
          </a:xfrm>
        </p:spPr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quirement Analysis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chitectural Design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ding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gration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sting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ployment</a:t>
            </a:r>
          </a:p>
        </p:txBody>
      </p:sp>
    </p:spTree>
    <p:extLst>
      <p:ext uri="{BB962C8B-B14F-4D97-AF65-F5344CB8AC3E}">
        <p14:creationId xmlns:p14="http://schemas.microsoft.com/office/powerpoint/2010/main" val="3149876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sk &amp; Schedule</a:t>
            </a:r>
          </a:p>
        </p:txBody>
      </p:sp>
      <p:pic>
        <p:nvPicPr>
          <p:cNvPr id="5" name="Picture 4" descr="C:\Users\g_selv\Downloads\taskbreak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6193" y="1367073"/>
            <a:ext cx="5871435" cy="464682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815534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>
                <a:latin typeface="Times New Roman" panose="02020603050405020304" pitchFamily="18" charset="0"/>
                <a:cs typeface="Times New Roman" panose="02020603050405020304" pitchFamily="18" charset="0"/>
              </a:rPr>
              <a:t>Estimation Value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05874392"/>
              </p:ext>
            </p:extLst>
          </p:nvPr>
        </p:nvGraphicFramePr>
        <p:xfrm>
          <a:off x="677334" y="1586248"/>
          <a:ext cx="8176110" cy="4119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312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67098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38321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594391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594391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o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te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ni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nit Cost(CAD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tal Cost(CAD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684140">
                <a:tc>
                  <a:txBody>
                    <a:bodyPr/>
                    <a:lstStyle/>
                    <a:p>
                      <a:r>
                        <a:rPr lang="en-CA" sz="18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1</a:t>
                      </a:r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arget board – </a:t>
                      </a:r>
                    </a:p>
                    <a:p>
                      <a:pPr marL="0" marR="0" lvl="2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RDM-KL25Z</a:t>
                      </a:r>
                      <a:endParaRPr lang="en-CA" sz="1800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</a:t>
                      </a:r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 3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ltrasonic Sensor – </a:t>
                      </a:r>
                    </a:p>
                    <a:p>
                      <a:pPr marL="0" marR="0" lvl="2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HC-SR04</a:t>
                      </a:r>
                      <a:endParaRPr lang="en-CA" sz="1800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1</a:t>
                      </a:r>
                    </a:p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 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  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otor Driver - L293DNE</a:t>
                      </a:r>
                      <a:endParaRPr lang="en-CA" sz="1800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</a:t>
                      </a:r>
                    </a:p>
                    <a:p>
                      <a:pPr algn="ctr"/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 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  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obot Car Chassis kit</a:t>
                      </a:r>
                      <a:endParaRPr lang="en-CA" sz="1800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</a:t>
                      </a:r>
                    </a:p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 2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Total</a:t>
                      </a:r>
                      <a:r>
                        <a:rPr lang="en-CA" sz="18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Cost</a:t>
                      </a:r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CA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6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2161735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171" y="689576"/>
            <a:ext cx="8596668" cy="573911"/>
          </a:xfrm>
        </p:spPr>
        <p:txBody>
          <a:bodyPr>
            <a:no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liverables</a:t>
            </a:r>
            <a:b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65360" y="1683808"/>
            <a:ext cx="8561479" cy="1445413"/>
          </a:xfrm>
        </p:spPr>
        <p:txBody>
          <a:bodyPr>
            <a:normAutofit fontScale="92500" lnSpcReduction="20000"/>
          </a:bodyPr>
          <a:lstStyle/>
          <a:p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sign Documents</a:t>
            </a:r>
          </a:p>
          <a:p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mulation Reports</a:t>
            </a:r>
          </a:p>
          <a:p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sting Reports</a:t>
            </a:r>
          </a:p>
          <a:p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orking Model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512577" y="3205421"/>
            <a:ext cx="8596668" cy="660400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62500" lnSpcReduction="200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547765" y="3259182"/>
            <a:ext cx="8479458" cy="123153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664977" y="3357821"/>
            <a:ext cx="8596668" cy="660400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62500" lnSpcReduction="200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512577" y="3559059"/>
            <a:ext cx="8596668" cy="66040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ject Repository</a:t>
            </a:r>
          </a:p>
          <a:p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360533" y="5363916"/>
            <a:ext cx="8596668" cy="68265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11" name="Content Placeholder 2"/>
          <p:cNvSpPr txBox="1">
            <a:spLocks/>
          </p:cNvSpPr>
          <p:nvPr/>
        </p:nvSpPr>
        <p:spPr>
          <a:xfrm>
            <a:off x="547765" y="4691951"/>
            <a:ext cx="8596668" cy="77623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ttp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//github.com/gsanthar/Automatic-Braking-System</a:t>
            </a:r>
          </a:p>
        </p:txBody>
      </p:sp>
    </p:spTree>
    <p:extLst>
      <p:ext uri="{BB962C8B-B14F-4D97-AF65-F5344CB8AC3E}">
        <p14:creationId xmlns:p14="http://schemas.microsoft.com/office/powerpoint/2010/main" val="11026010"/>
      </p:ext>
    </p:extLst>
  </p:cSld>
  <p:clrMapOvr>
    <a:masterClrMapping/>
  </p:clrMapOvr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211</TotalTime>
  <Words>215</Words>
  <Application>Microsoft Office PowerPoint</Application>
  <PresentationFormat>Widescreen</PresentationFormat>
  <Paragraphs>75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5" baseType="lpstr">
      <vt:lpstr>Arial</vt:lpstr>
      <vt:lpstr>Times New Roman</vt:lpstr>
      <vt:lpstr>Trebuchet MS</vt:lpstr>
      <vt:lpstr>Wingdings 3</vt:lpstr>
      <vt:lpstr>Facet</vt:lpstr>
      <vt:lpstr>Visio</vt:lpstr>
      <vt:lpstr>Automatic Braking System</vt:lpstr>
      <vt:lpstr>Objective</vt:lpstr>
      <vt:lpstr>Project Description</vt:lpstr>
      <vt:lpstr>Requirements</vt:lpstr>
      <vt:lpstr>Architectural Design</vt:lpstr>
      <vt:lpstr>Project Development Process</vt:lpstr>
      <vt:lpstr>Task &amp; Schedule</vt:lpstr>
      <vt:lpstr>Estimation Value</vt:lpstr>
      <vt:lpstr>Deliverables </vt:lpstr>
    </vt:vector>
  </TitlesOfParts>
  <Company>ENC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utomaic Braking System</dc:title>
  <dc:creator>Jivanjot Singh Bajaj</dc:creator>
  <cp:lastModifiedBy>Ganesh Santhar Selvaraj</cp:lastModifiedBy>
  <cp:revision>73</cp:revision>
  <dcterms:created xsi:type="dcterms:W3CDTF">2016-09-18T17:10:05Z</dcterms:created>
  <dcterms:modified xsi:type="dcterms:W3CDTF">2016-09-19T22:13:05Z</dcterms:modified>
</cp:coreProperties>
</file>